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5DBA" w:rsidRDefault="002A4CBE" w:rsidP="00284938">
      <w:pPr>
        <w:spacing w:line="240" w:lineRule="auto"/>
        <w:contextualSpacing/>
        <w:rPr>
          <w:rFonts w:cstheme="minorHAnsi"/>
        </w:rPr>
      </w:pPr>
      <w:r>
        <w:rPr>
          <w:rFonts w:cstheme="minorHAnsi"/>
        </w:rPr>
        <w:t>Assignment 3 Group 1 - Renin</w:t>
      </w:r>
    </w:p>
    <w:p w:rsidR="002A4CBE" w:rsidRDefault="002A4CBE" w:rsidP="00284938">
      <w:pPr>
        <w:spacing w:line="240" w:lineRule="auto"/>
        <w:contextualSpacing/>
        <w:rPr>
          <w:rFonts w:cstheme="minorHAnsi"/>
        </w:rPr>
      </w:pPr>
    </w:p>
    <w:p w:rsidR="002A4CBE" w:rsidRPr="00284938" w:rsidRDefault="002A4CBE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1. What two conditions must be met before an entity can be classified as a weak entity? Give an</w:t>
      </w:r>
    </w:p>
    <w:p w:rsidR="00284938" w:rsidRDefault="00284938" w:rsidP="00284938">
      <w:pPr>
        <w:spacing w:line="240" w:lineRule="auto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example</w:t>
      </w:r>
      <w:proofErr w:type="gramEnd"/>
      <w:r w:rsidRPr="00284938">
        <w:rPr>
          <w:rFonts w:cstheme="minorHAnsi"/>
        </w:rPr>
        <w:t xml:space="preserve"> of a weak entity.</w:t>
      </w:r>
    </w:p>
    <w:p w:rsidR="00E73062" w:rsidRDefault="00E73062" w:rsidP="00E73062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The two conditions that must be met before an entity can be classified as a weak entity are:</w:t>
      </w:r>
    </w:p>
    <w:p w:rsidR="00E73062" w:rsidRDefault="00E73062" w:rsidP="00E73062">
      <w:pPr>
        <w:pStyle w:val="ListParagraph"/>
        <w:numPr>
          <w:ilvl w:val="1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Entity must be existence-dependent; it cannot exist without the entity it is related to</w:t>
      </w:r>
    </w:p>
    <w:p w:rsidR="00E73062" w:rsidRDefault="00E73062" w:rsidP="00E73062">
      <w:pPr>
        <w:pStyle w:val="ListParagraph"/>
        <w:numPr>
          <w:ilvl w:val="1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Entity has a primary key that is partially or totally derived from the parent entity in the relationship</w:t>
      </w:r>
    </w:p>
    <w:p w:rsidR="00E73062" w:rsidRPr="00E73062" w:rsidRDefault="00E73062" w:rsidP="00E73062">
      <w:pPr>
        <w:pStyle w:val="ListParagraph"/>
        <w:numPr>
          <w:ilvl w:val="1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For example, club member’s donation record cannot exist without the member’s main record and club member donation record’s primary key is derived from the parent entity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E73062" w:rsidRDefault="00284938" w:rsidP="00E73062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4. What is a composite entity, and when is it used?</w:t>
      </w:r>
    </w:p>
    <w:p w:rsidR="00E73062" w:rsidRDefault="00E73062" w:rsidP="00E73062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 xml:space="preserve">Composite entity </w:t>
      </w:r>
      <w:r w:rsidR="001E7702">
        <w:rPr>
          <w:rFonts w:cstheme="minorHAnsi"/>
        </w:rPr>
        <w:t>(or bridge entity)</w:t>
      </w:r>
      <w:r>
        <w:rPr>
          <w:rFonts w:cstheme="minorHAnsi"/>
        </w:rPr>
        <w:t xml:space="preserve">is an entity </w:t>
      </w:r>
      <w:r w:rsidR="001E7702">
        <w:rPr>
          <w:rFonts w:cstheme="minorHAnsi"/>
        </w:rPr>
        <w:t>used to implement M:N relationships</w:t>
      </w:r>
    </w:p>
    <w:p w:rsidR="001E7702" w:rsidRDefault="001E7702" w:rsidP="00E73062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Used to bridge M:N relationships by converting it into two 1:M relationships</w:t>
      </w:r>
      <w:r w:rsidR="00510FA3">
        <w:rPr>
          <w:rFonts w:cstheme="minorHAnsi"/>
        </w:rPr>
        <w:t xml:space="preserve"> (one on each end)</w:t>
      </w:r>
    </w:p>
    <w:p w:rsidR="001E7702" w:rsidRPr="00E73062" w:rsidRDefault="001E7702" w:rsidP="00E73062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Made up of primary keys of each of the entities it is connecting but may also contain additional attributes that play no role in connecting process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5. Suppose you are working within the framework of the conceptual model in Figure Q4.5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  <w:noProof/>
          <w:lang w:eastAsia="en-CA"/>
        </w:rPr>
        <w:drawing>
          <wp:inline distT="0" distB="0" distL="0" distR="0" wp14:anchorId="0B0559B6" wp14:editId="674F4287">
            <wp:extent cx="5943600" cy="227266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7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Given the conceptual model in Figure Q4.5:</w:t>
      </w:r>
    </w:p>
    <w:p w:rsidR="00A2228B" w:rsidRDefault="00284938" w:rsidP="00A2228B">
      <w:pPr>
        <w:pStyle w:val="ListParagraph"/>
        <w:numPr>
          <w:ilvl w:val="0"/>
          <w:numId w:val="2"/>
        </w:numPr>
        <w:spacing w:line="240" w:lineRule="auto"/>
        <w:rPr>
          <w:rFonts w:cstheme="minorHAnsi"/>
        </w:rPr>
      </w:pPr>
      <w:r w:rsidRPr="00A2228B">
        <w:rPr>
          <w:rFonts w:cstheme="minorHAnsi"/>
        </w:rPr>
        <w:t>Write the business rules that are reflected in it.</w:t>
      </w:r>
    </w:p>
    <w:p w:rsidR="00A2228B" w:rsidRDefault="00A2228B" w:rsidP="00A222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A customer may or may not own car</w:t>
      </w:r>
      <w:r w:rsidR="00C454CC">
        <w:rPr>
          <w:rFonts w:cstheme="minorHAnsi"/>
        </w:rPr>
        <w:t>s</w:t>
      </w:r>
    </w:p>
    <w:p w:rsidR="00A2228B" w:rsidRDefault="00510FA3" w:rsidP="00A222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Each</w:t>
      </w:r>
      <w:r w:rsidR="00A2228B">
        <w:rPr>
          <w:rFonts w:cstheme="minorHAnsi"/>
        </w:rPr>
        <w:t xml:space="preserve"> car may only have one owner</w:t>
      </w:r>
    </w:p>
    <w:p w:rsidR="00A2228B" w:rsidRDefault="00A2228B" w:rsidP="00A222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 xml:space="preserve">A car may or may not get </w:t>
      </w:r>
      <w:r w:rsidR="00932E43">
        <w:rPr>
          <w:rFonts w:cstheme="minorHAnsi"/>
        </w:rPr>
        <w:t xml:space="preserve">many </w:t>
      </w:r>
      <w:r>
        <w:rPr>
          <w:rFonts w:cstheme="minorHAnsi"/>
        </w:rPr>
        <w:t>maintenance</w:t>
      </w:r>
      <w:r w:rsidR="00C454CC">
        <w:rPr>
          <w:rFonts w:cstheme="minorHAnsi"/>
        </w:rPr>
        <w:t xml:space="preserve"> work</w:t>
      </w:r>
    </w:p>
    <w:p w:rsidR="00A2228B" w:rsidRDefault="00510FA3" w:rsidP="00A222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Each m</w:t>
      </w:r>
      <w:r w:rsidR="00A2228B">
        <w:rPr>
          <w:rFonts w:cstheme="minorHAnsi"/>
        </w:rPr>
        <w:t xml:space="preserve">aintenance </w:t>
      </w:r>
      <w:r w:rsidR="00C454CC">
        <w:rPr>
          <w:rFonts w:cstheme="minorHAnsi"/>
        </w:rPr>
        <w:t xml:space="preserve">work </w:t>
      </w:r>
      <w:r w:rsidR="00A2228B">
        <w:rPr>
          <w:rFonts w:cstheme="minorHAnsi"/>
        </w:rPr>
        <w:t>may only be given to one car</w:t>
      </w:r>
    </w:p>
    <w:p w:rsidR="00C454CC" w:rsidRDefault="00C454CC" w:rsidP="00A222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Maintenance work may include one or more maintenance line</w:t>
      </w:r>
    </w:p>
    <w:p w:rsidR="00C454CC" w:rsidRDefault="00510FA3" w:rsidP="00A222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Each</w:t>
      </w:r>
      <w:r w:rsidR="00C454CC">
        <w:rPr>
          <w:rFonts w:cstheme="minorHAnsi"/>
        </w:rPr>
        <w:t xml:space="preserve"> maintenance line belongs to only one maintenance work</w:t>
      </w:r>
    </w:p>
    <w:p w:rsidR="00C454CC" w:rsidRDefault="00C454CC" w:rsidP="00A222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 xml:space="preserve">A part may or may not </w:t>
      </w:r>
      <w:r w:rsidR="00F32354">
        <w:rPr>
          <w:rFonts w:cstheme="minorHAnsi"/>
        </w:rPr>
        <w:t>be written in</w:t>
      </w:r>
      <w:r>
        <w:rPr>
          <w:rFonts w:cstheme="minorHAnsi"/>
        </w:rPr>
        <w:t xml:space="preserve"> maintenance lines</w:t>
      </w:r>
    </w:p>
    <w:p w:rsidR="00932E43" w:rsidRDefault="00510FA3" w:rsidP="00A222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Each</w:t>
      </w:r>
      <w:r w:rsidR="00DB304A">
        <w:rPr>
          <w:rFonts w:cstheme="minorHAnsi"/>
        </w:rPr>
        <w:t xml:space="preserve"> maintenance line may write in only one part</w:t>
      </w:r>
    </w:p>
    <w:p w:rsidR="00DB304A" w:rsidRPr="00A2228B" w:rsidRDefault="00DB304A" w:rsidP="00DB304A">
      <w:pPr>
        <w:pStyle w:val="ListParagraph"/>
        <w:spacing w:line="240" w:lineRule="auto"/>
        <w:rPr>
          <w:rFonts w:cstheme="minorHAnsi"/>
        </w:rPr>
      </w:pPr>
    </w:p>
    <w:p w:rsidR="00284938" w:rsidRDefault="00284938" w:rsidP="00A2228B">
      <w:pPr>
        <w:pStyle w:val="ListParagraph"/>
        <w:numPr>
          <w:ilvl w:val="0"/>
          <w:numId w:val="2"/>
        </w:numPr>
        <w:spacing w:line="240" w:lineRule="auto"/>
        <w:rPr>
          <w:rFonts w:cstheme="minorHAnsi"/>
        </w:rPr>
      </w:pPr>
      <w:r w:rsidRPr="00A2228B">
        <w:rPr>
          <w:rFonts w:cstheme="minorHAnsi"/>
        </w:rPr>
        <w:lastRenderedPageBreak/>
        <w:t>Identify all of the cardinalities.</w:t>
      </w:r>
    </w:p>
    <w:p w:rsidR="0087498B" w:rsidRDefault="0087498B" w:rsidP="008749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Customer (1,1) owns (0,N) Car</w:t>
      </w:r>
    </w:p>
    <w:p w:rsidR="0087498B" w:rsidRDefault="0087498B" w:rsidP="008749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Car (1,1) gets (0,N) Maintenance</w:t>
      </w:r>
    </w:p>
    <w:p w:rsidR="0087498B" w:rsidRDefault="0087498B" w:rsidP="008749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Maintenance (1,1) includes (1,N) Maintenance line</w:t>
      </w:r>
    </w:p>
    <w:p w:rsidR="0087498B" w:rsidRPr="00A2228B" w:rsidRDefault="0087498B" w:rsidP="0087498B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Part (1,1) is written in (0,N) Maintenance line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 xml:space="preserve">7. How would you (graphically) identify each of the following ERM components in a Crow’s </w:t>
      </w:r>
      <w:proofErr w:type="gramStart"/>
      <w:r w:rsidRPr="00284938">
        <w:rPr>
          <w:rFonts w:cstheme="minorHAnsi"/>
        </w:rPr>
        <w:t>Foot</w:t>
      </w:r>
      <w:proofErr w:type="gramEnd"/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notation</w:t>
      </w:r>
      <w:proofErr w:type="gramEnd"/>
      <w:r w:rsidRPr="00284938">
        <w:rPr>
          <w:rFonts w:cstheme="minorHAnsi"/>
        </w:rPr>
        <w:t>?</w:t>
      </w:r>
    </w:p>
    <w:p w:rsidR="007A7B03" w:rsidRPr="007A7B03" w:rsidRDefault="00284938" w:rsidP="007A7B03">
      <w:pPr>
        <w:pStyle w:val="ListParagraph"/>
        <w:numPr>
          <w:ilvl w:val="1"/>
          <w:numId w:val="2"/>
        </w:numPr>
        <w:spacing w:line="240" w:lineRule="auto"/>
        <w:rPr>
          <w:rFonts w:cstheme="minorHAnsi"/>
        </w:rPr>
      </w:pPr>
      <w:r w:rsidRPr="007A7B03">
        <w:rPr>
          <w:rFonts w:cstheme="minorHAnsi"/>
        </w:rPr>
        <w:t>an entity</w:t>
      </w:r>
    </w:p>
    <w:p w:rsidR="00284938" w:rsidRPr="007A7B03" w:rsidRDefault="007A7B03" w:rsidP="007A7B03">
      <w:pPr>
        <w:pStyle w:val="ListParagraph"/>
        <w:spacing w:line="240" w:lineRule="auto"/>
        <w:ind w:left="1440"/>
        <w:rPr>
          <w:rFonts w:cstheme="minorHAnsi"/>
        </w:rPr>
      </w:pPr>
      <w:r w:rsidRPr="007A7B03">
        <w:rPr>
          <w:rFonts w:cstheme="minorHAnsi"/>
        </w:rPr>
        <w:t xml:space="preserve">  </w:t>
      </w:r>
      <w:r>
        <w:object w:dxaOrig="3630" w:dyaOrig="2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115.5pt" o:ole="">
            <v:imagedata r:id="rId6" o:title=""/>
          </v:shape>
          <o:OLEObject Type="Embed" ProgID="Visio.Drawing.15" ShapeID="_x0000_i1025" DrawAspect="Content" ObjectID="_1462644429" r:id="rId7"/>
        </w:object>
      </w:r>
    </w:p>
    <w:p w:rsidR="007A7B03" w:rsidRDefault="00284938" w:rsidP="00284938">
      <w:pPr>
        <w:spacing w:line="240" w:lineRule="auto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b</w:t>
      </w:r>
      <w:proofErr w:type="gramEnd"/>
      <w:r w:rsidRPr="00284938">
        <w:rPr>
          <w:rFonts w:cstheme="minorHAnsi"/>
        </w:rPr>
        <w:t>. the cardinality (0,N)</w:t>
      </w:r>
      <w:r w:rsidR="007A7B03">
        <w:rPr>
          <w:rFonts w:cstheme="minorHAnsi"/>
        </w:rPr>
        <w:t xml:space="preserve"> – placed in a text box near the ends of the relationship </w:t>
      </w:r>
    </w:p>
    <w:p w:rsidR="00284938" w:rsidRPr="00284938" w:rsidRDefault="007A7B03" w:rsidP="00284938">
      <w:pPr>
        <w:spacing w:line="240" w:lineRule="auto"/>
        <w:contextualSpacing/>
        <w:rPr>
          <w:rFonts w:cstheme="minorHAnsi"/>
        </w:rPr>
      </w:pPr>
      <w:r>
        <w:object w:dxaOrig="2235" w:dyaOrig="705">
          <v:shape id="_x0000_i1026" type="#_x0000_t75" style="width:115.5pt;height:36pt" o:ole="">
            <v:imagedata r:id="rId8" o:title=""/>
          </v:shape>
          <o:OLEObject Type="Embed" ProgID="Visio.Drawing.15" ShapeID="_x0000_i1026" DrawAspect="Content" ObjectID="_1462644430" r:id="rId9"/>
        </w:object>
      </w:r>
    </w:p>
    <w:p w:rsidR="007A7B03" w:rsidRDefault="00284938" w:rsidP="00284938">
      <w:pPr>
        <w:spacing w:line="240" w:lineRule="auto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c</w:t>
      </w:r>
      <w:proofErr w:type="gramEnd"/>
      <w:r w:rsidRPr="00284938">
        <w:rPr>
          <w:rFonts w:cstheme="minorHAnsi"/>
        </w:rPr>
        <w:t>. a weak relationship</w:t>
      </w:r>
      <w:r w:rsidR="001F6F07">
        <w:rPr>
          <w:rFonts w:cstheme="minorHAnsi"/>
        </w:rPr>
        <w:t xml:space="preserve"> – dashed line</w:t>
      </w:r>
    </w:p>
    <w:p w:rsidR="00284938" w:rsidRPr="00284938" w:rsidRDefault="007A7B03" w:rsidP="00284938">
      <w:pPr>
        <w:spacing w:line="240" w:lineRule="auto"/>
        <w:contextualSpacing/>
        <w:rPr>
          <w:rFonts w:cstheme="minorHAnsi"/>
        </w:rPr>
      </w:pPr>
      <w:r>
        <w:rPr>
          <w:rFonts w:cstheme="minorHAnsi"/>
        </w:rPr>
        <w:t xml:space="preserve"> </w:t>
      </w:r>
      <w:r>
        <w:object w:dxaOrig="2235" w:dyaOrig="705">
          <v:shape id="_x0000_i1027" type="#_x0000_t75" style="width:93.75pt;height:36pt" o:ole="">
            <v:imagedata r:id="rId10" o:title=""/>
          </v:shape>
          <o:OLEObject Type="Embed" ProgID="Visio.Drawing.15" ShapeID="_x0000_i1027" DrawAspect="Content" ObjectID="_1462644431" r:id="rId11"/>
        </w:objec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d</w:t>
      </w:r>
      <w:proofErr w:type="gramEnd"/>
      <w:r w:rsidRPr="00284938">
        <w:rPr>
          <w:rFonts w:cstheme="minorHAnsi"/>
        </w:rPr>
        <w:t>. a strong relationship</w:t>
      </w:r>
      <w:r w:rsidR="001F6F07">
        <w:rPr>
          <w:rFonts w:cstheme="minorHAnsi"/>
        </w:rPr>
        <w:t xml:space="preserve"> – solid line</w:t>
      </w:r>
    </w:p>
    <w:p w:rsidR="00284938" w:rsidRPr="00284938" w:rsidRDefault="007A7B03" w:rsidP="00284938">
      <w:pPr>
        <w:spacing w:line="240" w:lineRule="auto"/>
        <w:contextualSpacing/>
        <w:rPr>
          <w:rFonts w:cstheme="minorHAnsi"/>
        </w:rPr>
      </w:pPr>
      <w:r>
        <w:object w:dxaOrig="2235" w:dyaOrig="705">
          <v:shape id="_x0000_i1028" type="#_x0000_t75" style="width:93.75pt;height:36pt" o:ole="">
            <v:imagedata r:id="rId12" o:title=""/>
          </v:shape>
          <o:OLEObject Type="Embed" ProgID="Visio.Drawing.15" ShapeID="_x0000_i1028" DrawAspect="Content" ObjectID="_1462644432" r:id="rId13"/>
        </w:objec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 xml:space="preserve">8. Discuss the difference between a composite key and a composite attribute. How would each </w:t>
      </w:r>
      <w:proofErr w:type="gramStart"/>
      <w:r w:rsidRPr="00284938">
        <w:rPr>
          <w:rFonts w:cstheme="minorHAnsi"/>
        </w:rPr>
        <w:t>be</w:t>
      </w:r>
      <w:proofErr w:type="gramEnd"/>
    </w:p>
    <w:p w:rsidR="001F6F07" w:rsidRDefault="00284938" w:rsidP="001F6F07">
      <w:pPr>
        <w:spacing w:line="240" w:lineRule="auto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indicated</w:t>
      </w:r>
      <w:proofErr w:type="gramEnd"/>
      <w:r w:rsidRPr="00284938">
        <w:rPr>
          <w:rFonts w:cstheme="minorHAnsi"/>
        </w:rPr>
        <w:t xml:space="preserve"> in an ERD?</w:t>
      </w:r>
    </w:p>
    <w:p w:rsidR="001F6F07" w:rsidRDefault="001F6F07" w:rsidP="001F6F0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A composite attribute is an attribute that can be further subdivided to yield additional attributes</w:t>
      </w:r>
      <w:r w:rsidR="008A2506">
        <w:rPr>
          <w:rFonts w:cstheme="minorHAnsi"/>
        </w:rPr>
        <w:t xml:space="preserve"> (for example, EMP_ADDRESS can be subdivided into EMP_ZIP_CODE, EMP_CITY, EMP_PROVINCE)</w:t>
      </w:r>
    </w:p>
    <w:p w:rsidR="008A2506" w:rsidRDefault="008A2506" w:rsidP="001F6F0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 xml:space="preserve">Composite key is a </w:t>
      </w:r>
      <w:r w:rsidRPr="008A2506">
        <w:rPr>
          <w:rFonts w:cstheme="minorHAnsi"/>
          <w:b/>
          <w:u w:val="single"/>
        </w:rPr>
        <w:t>KEY</w:t>
      </w:r>
      <w:r>
        <w:rPr>
          <w:rFonts w:cstheme="minorHAnsi"/>
        </w:rPr>
        <w:t xml:space="preserve"> that is composed of more than one attribute</w:t>
      </w:r>
    </w:p>
    <w:p w:rsidR="00115D76" w:rsidRPr="001F6F07" w:rsidRDefault="00115D76" w:rsidP="001F6F0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 xml:space="preserve">Composite keys are depicted as primary key and separated from other attributes in Crow’s Foot </w:t>
      </w:r>
      <w:r w:rsidR="00725367">
        <w:rPr>
          <w:rFonts w:cstheme="minorHAnsi"/>
        </w:rPr>
        <w:t xml:space="preserve">Model and labelled as PK/underlined </w:t>
      </w:r>
      <w:r>
        <w:rPr>
          <w:rFonts w:cstheme="minorHAnsi"/>
        </w:rPr>
        <w:t>while a composite attribute may be depicted similar to other attributes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1F6F07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10. What is a derived attribute? Give an example.</w:t>
      </w:r>
    </w:p>
    <w:p w:rsidR="001F6F07" w:rsidRDefault="001F6F07" w:rsidP="001F6F0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Derived attribute is an attribute whose value is calculated from other attributes</w:t>
      </w:r>
    </w:p>
    <w:p w:rsidR="001F6F07" w:rsidRPr="001F6F07" w:rsidRDefault="001F6F07" w:rsidP="001F6F0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For example, an employee’s age (EMP_AGE) can be calculated by subtracting EMP_DOB (date of birth) from current date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17. Write the 10 cardinalities that are appropriate for this ERD.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  <w:noProof/>
          <w:lang w:eastAsia="en-CA"/>
        </w:rPr>
        <w:drawing>
          <wp:inline distT="0" distB="0" distL="0" distR="0" wp14:anchorId="66B823B6" wp14:editId="413EE1D2">
            <wp:extent cx="5943600" cy="251269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938" w:rsidRDefault="00725367" w:rsidP="0072536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Employee (1,1) has (0,N) dependent</w:t>
      </w:r>
    </w:p>
    <w:p w:rsidR="00725367" w:rsidRDefault="00725367" w:rsidP="0072536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Store (1,1) employs (0,N) employee</w:t>
      </w:r>
    </w:p>
    <w:p w:rsidR="00725367" w:rsidRDefault="00725367" w:rsidP="0072536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Store (1,1) places (0,N) order</w:t>
      </w:r>
    </w:p>
    <w:p w:rsidR="00725367" w:rsidRDefault="00725367" w:rsidP="0072536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Order (1,1) contains (1,N) order line</w:t>
      </w:r>
    </w:p>
    <w:p w:rsidR="00725367" w:rsidRPr="00725367" w:rsidRDefault="00725367" w:rsidP="00725367">
      <w:pPr>
        <w:pStyle w:val="ListParagraph"/>
        <w:numPr>
          <w:ilvl w:val="0"/>
          <w:numId w:val="1"/>
        </w:numPr>
        <w:spacing w:line="240" w:lineRule="auto"/>
        <w:rPr>
          <w:rFonts w:cstheme="minorHAnsi"/>
        </w:rPr>
      </w:pPr>
      <w:r>
        <w:rPr>
          <w:rFonts w:cstheme="minorHAnsi"/>
        </w:rPr>
        <w:t>Product (1,1) is written in (0,N) order line</w:t>
      </w:r>
    </w:p>
    <w:p w:rsidR="00725367" w:rsidRPr="00284938" w:rsidRDefault="00725367" w:rsidP="00284938">
      <w:pPr>
        <w:spacing w:line="240" w:lineRule="auto"/>
        <w:contextualSpacing/>
        <w:rPr>
          <w:rFonts w:cstheme="minorHAnsi"/>
        </w:rPr>
      </w:pPr>
    </w:p>
    <w:p w:rsidR="00725367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18. Write the business rules reflected in this ERD</w:t>
      </w:r>
      <w:r w:rsidR="00725367">
        <w:rPr>
          <w:rFonts w:cstheme="minorHAnsi"/>
        </w:rPr>
        <w:t>.</w:t>
      </w:r>
    </w:p>
    <w:p w:rsidR="00725367" w:rsidRDefault="00F32354" w:rsidP="00725367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An employee may or may not have dependents</w:t>
      </w:r>
    </w:p>
    <w:p w:rsidR="00F32354" w:rsidRDefault="00F32354" w:rsidP="00725367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Each dependent belongs to only one employee</w:t>
      </w:r>
    </w:p>
    <w:p w:rsidR="00F32354" w:rsidRDefault="00F32354" w:rsidP="00725367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A store may or may not employ employees</w:t>
      </w:r>
    </w:p>
    <w:p w:rsidR="00F32354" w:rsidRDefault="00F32354" w:rsidP="00725367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An employee is employed by only one store</w:t>
      </w:r>
    </w:p>
    <w:p w:rsidR="00F32354" w:rsidRDefault="00F32354" w:rsidP="00725367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A store may or may not place orders</w:t>
      </w:r>
    </w:p>
    <w:p w:rsidR="00F32354" w:rsidRDefault="00F32354" w:rsidP="00725367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 xml:space="preserve">An order is placed by only one </w:t>
      </w:r>
      <w:r w:rsidR="00B02652">
        <w:rPr>
          <w:rFonts w:cstheme="minorHAnsi"/>
        </w:rPr>
        <w:t>store</w:t>
      </w:r>
    </w:p>
    <w:p w:rsidR="00B02652" w:rsidRDefault="00B02652" w:rsidP="00B02652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An order may contains one or more lines</w:t>
      </w:r>
    </w:p>
    <w:p w:rsidR="00B02652" w:rsidRDefault="00B02652" w:rsidP="00B02652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Each</w:t>
      </w:r>
      <w:r w:rsidRPr="00B02652">
        <w:rPr>
          <w:rFonts w:cstheme="minorHAnsi"/>
        </w:rPr>
        <w:t xml:space="preserve"> line is contained in only one order</w:t>
      </w:r>
    </w:p>
    <w:p w:rsidR="00B02652" w:rsidRDefault="00B02652" w:rsidP="00B02652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A product may or may not be written in order lines</w:t>
      </w:r>
    </w:p>
    <w:p w:rsidR="00B02652" w:rsidRPr="00B02652" w:rsidRDefault="00B02652" w:rsidP="00B02652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Each order line is written for only one product</w:t>
      </w:r>
    </w:p>
    <w:p w:rsidR="00725367" w:rsidRPr="00284938" w:rsidRDefault="00725367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20. Describe precisely the composition of the DEPENDENT weak entity’s primary key. Use proper</w:t>
      </w:r>
    </w:p>
    <w:p w:rsidR="00284938" w:rsidRDefault="00284938" w:rsidP="00284938">
      <w:pPr>
        <w:spacing w:line="240" w:lineRule="auto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terminology</w:t>
      </w:r>
      <w:proofErr w:type="gramEnd"/>
      <w:r w:rsidRPr="00284938">
        <w:rPr>
          <w:rFonts w:cstheme="minorHAnsi"/>
        </w:rPr>
        <w:t xml:space="preserve"> in your answer.</w:t>
      </w:r>
    </w:p>
    <w:p w:rsidR="00544C38" w:rsidRPr="00544C38" w:rsidRDefault="00544C38" w:rsidP="00544C38">
      <w:pPr>
        <w:pStyle w:val="ListParagraph"/>
        <w:numPr>
          <w:ilvl w:val="0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A DEPENDENT weak entity’s primary key is a composite primary key that contains the primary key of the entity it is dependent upon, the primary key of the entity it is dependent upon is also a foreign key in the DEPENDENT weak entity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Problems: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1. Use the following business rules to create a Crow’s Foot ERD. Write all appropriate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proofErr w:type="spellStart"/>
      <w:proofErr w:type="gramStart"/>
      <w:r w:rsidRPr="00284938">
        <w:rPr>
          <w:rFonts w:cstheme="minorHAnsi"/>
        </w:rPr>
        <w:lastRenderedPageBreak/>
        <w:t>connectivities</w:t>
      </w:r>
      <w:proofErr w:type="spellEnd"/>
      <w:proofErr w:type="gramEnd"/>
      <w:r w:rsidRPr="00284938">
        <w:rPr>
          <w:rFonts w:cstheme="minorHAnsi"/>
        </w:rPr>
        <w:t xml:space="preserve"> and cardinalities in the ERD.</w:t>
      </w:r>
    </w:p>
    <w:p w:rsidR="00284938" w:rsidRPr="00A51279" w:rsidRDefault="00284938" w:rsidP="00A51279">
      <w:pPr>
        <w:pStyle w:val="ListParagraph"/>
        <w:numPr>
          <w:ilvl w:val="0"/>
          <w:numId w:val="4"/>
        </w:numPr>
        <w:spacing w:line="240" w:lineRule="auto"/>
        <w:rPr>
          <w:rFonts w:cstheme="minorHAnsi"/>
        </w:rPr>
      </w:pPr>
      <w:r w:rsidRPr="00A51279">
        <w:rPr>
          <w:rFonts w:cstheme="minorHAnsi"/>
        </w:rPr>
        <w:t>A department employs many employees, but each employee is employed by only one</w:t>
      </w:r>
    </w:p>
    <w:p w:rsidR="00284938" w:rsidRPr="00A51279" w:rsidRDefault="00284938" w:rsidP="00A51279">
      <w:pPr>
        <w:pStyle w:val="ListParagraph"/>
        <w:spacing w:line="240" w:lineRule="auto"/>
        <w:rPr>
          <w:rFonts w:cstheme="minorHAnsi"/>
        </w:rPr>
      </w:pPr>
      <w:proofErr w:type="gramStart"/>
      <w:r w:rsidRPr="00A51279">
        <w:rPr>
          <w:rFonts w:cstheme="minorHAnsi"/>
        </w:rPr>
        <w:t>department</w:t>
      </w:r>
      <w:proofErr w:type="gramEnd"/>
      <w:r w:rsidRPr="00A51279">
        <w:rPr>
          <w:rFonts w:cstheme="minorHAnsi"/>
        </w:rPr>
        <w:t>.</w:t>
      </w:r>
    </w:p>
    <w:p w:rsidR="00284938" w:rsidRPr="00A51279" w:rsidRDefault="00284938" w:rsidP="00A51279">
      <w:pPr>
        <w:pStyle w:val="ListParagraph"/>
        <w:numPr>
          <w:ilvl w:val="0"/>
          <w:numId w:val="4"/>
        </w:numPr>
        <w:spacing w:line="240" w:lineRule="auto"/>
        <w:rPr>
          <w:rFonts w:cstheme="minorHAnsi"/>
        </w:rPr>
      </w:pPr>
      <w:r w:rsidRPr="00A51279">
        <w:rPr>
          <w:rFonts w:cstheme="minorHAnsi"/>
        </w:rPr>
        <w:t>Some employees, known as “rovers,” are not assigned to any department.</w:t>
      </w:r>
    </w:p>
    <w:p w:rsidR="00284938" w:rsidRPr="00A51279" w:rsidRDefault="00284938" w:rsidP="00A51279">
      <w:pPr>
        <w:pStyle w:val="ListParagraph"/>
        <w:numPr>
          <w:ilvl w:val="0"/>
          <w:numId w:val="4"/>
        </w:numPr>
        <w:spacing w:line="240" w:lineRule="auto"/>
        <w:rPr>
          <w:rFonts w:cstheme="minorHAnsi"/>
        </w:rPr>
      </w:pPr>
      <w:r w:rsidRPr="00A51279">
        <w:rPr>
          <w:rFonts w:cstheme="minorHAnsi"/>
        </w:rPr>
        <w:t>A division operates many departments, but each department is operated by only one division.</w:t>
      </w:r>
    </w:p>
    <w:p w:rsidR="00284938" w:rsidRPr="00A51279" w:rsidRDefault="00284938" w:rsidP="00A51279">
      <w:pPr>
        <w:pStyle w:val="ListParagraph"/>
        <w:numPr>
          <w:ilvl w:val="0"/>
          <w:numId w:val="4"/>
        </w:numPr>
        <w:spacing w:line="240" w:lineRule="auto"/>
        <w:rPr>
          <w:rFonts w:cstheme="minorHAnsi"/>
        </w:rPr>
      </w:pPr>
      <w:r w:rsidRPr="00A51279">
        <w:rPr>
          <w:rFonts w:cstheme="minorHAnsi"/>
        </w:rPr>
        <w:t>An employee may be assigned many projects, and a project may have many employees</w:t>
      </w:r>
    </w:p>
    <w:p w:rsidR="00284938" w:rsidRPr="00A51279" w:rsidRDefault="00284938" w:rsidP="00A51279">
      <w:pPr>
        <w:pStyle w:val="ListParagraph"/>
        <w:spacing w:line="240" w:lineRule="auto"/>
        <w:rPr>
          <w:rFonts w:cstheme="minorHAnsi"/>
        </w:rPr>
      </w:pPr>
      <w:proofErr w:type="gramStart"/>
      <w:r w:rsidRPr="00A51279">
        <w:rPr>
          <w:rFonts w:cstheme="minorHAnsi"/>
        </w:rPr>
        <w:t>assigned</w:t>
      </w:r>
      <w:proofErr w:type="gramEnd"/>
      <w:r w:rsidRPr="00A51279">
        <w:rPr>
          <w:rFonts w:cstheme="minorHAnsi"/>
        </w:rPr>
        <w:t xml:space="preserve"> to it.</w:t>
      </w:r>
    </w:p>
    <w:p w:rsidR="00284938" w:rsidRPr="00A51279" w:rsidRDefault="00284938" w:rsidP="00A51279">
      <w:pPr>
        <w:pStyle w:val="ListParagraph"/>
        <w:numPr>
          <w:ilvl w:val="0"/>
          <w:numId w:val="4"/>
        </w:numPr>
        <w:spacing w:line="240" w:lineRule="auto"/>
        <w:rPr>
          <w:rFonts w:cstheme="minorHAnsi"/>
        </w:rPr>
      </w:pPr>
      <w:r w:rsidRPr="00A51279">
        <w:rPr>
          <w:rFonts w:cstheme="minorHAnsi"/>
        </w:rPr>
        <w:t>A project must have at least one employee assigned to it.</w:t>
      </w:r>
    </w:p>
    <w:p w:rsidR="00284938" w:rsidRPr="00A51279" w:rsidRDefault="00284938" w:rsidP="00A51279">
      <w:pPr>
        <w:pStyle w:val="ListParagraph"/>
        <w:numPr>
          <w:ilvl w:val="0"/>
          <w:numId w:val="4"/>
        </w:numPr>
        <w:spacing w:line="240" w:lineRule="auto"/>
        <w:rPr>
          <w:rFonts w:cstheme="minorHAnsi"/>
        </w:rPr>
      </w:pPr>
      <w:r w:rsidRPr="00A51279">
        <w:rPr>
          <w:rFonts w:cstheme="minorHAnsi"/>
        </w:rPr>
        <w:t>One of the employees manages each department, and each department is managed by only one</w:t>
      </w:r>
    </w:p>
    <w:p w:rsidR="00284938" w:rsidRPr="00A51279" w:rsidRDefault="00284938" w:rsidP="00A51279">
      <w:pPr>
        <w:pStyle w:val="ListParagraph"/>
        <w:spacing w:line="240" w:lineRule="auto"/>
        <w:rPr>
          <w:rFonts w:cstheme="minorHAnsi"/>
        </w:rPr>
      </w:pPr>
      <w:proofErr w:type="gramStart"/>
      <w:r w:rsidRPr="00A51279">
        <w:rPr>
          <w:rFonts w:cstheme="minorHAnsi"/>
        </w:rPr>
        <w:t>employee</w:t>
      </w:r>
      <w:proofErr w:type="gramEnd"/>
      <w:r w:rsidRPr="00A51279">
        <w:rPr>
          <w:rFonts w:cstheme="minorHAnsi"/>
        </w:rPr>
        <w:t>.</w:t>
      </w:r>
    </w:p>
    <w:p w:rsidR="00284938" w:rsidRDefault="00284938" w:rsidP="00A51279">
      <w:pPr>
        <w:pStyle w:val="ListParagraph"/>
        <w:numPr>
          <w:ilvl w:val="0"/>
          <w:numId w:val="4"/>
        </w:numPr>
        <w:spacing w:line="240" w:lineRule="auto"/>
        <w:rPr>
          <w:rFonts w:cstheme="minorHAnsi"/>
        </w:rPr>
      </w:pPr>
      <w:r w:rsidRPr="00A51279">
        <w:rPr>
          <w:rFonts w:cstheme="minorHAnsi"/>
        </w:rPr>
        <w:t>One of the employees runs each division, and each division is run by only one employee.</w:t>
      </w:r>
    </w:p>
    <w:p w:rsidR="007A7B03" w:rsidRPr="007A7B03" w:rsidRDefault="007A7B03" w:rsidP="007A7B03">
      <w:pPr>
        <w:spacing w:line="240" w:lineRule="auto"/>
        <w:rPr>
          <w:rFonts w:cstheme="minorHAnsi"/>
        </w:rPr>
      </w:pPr>
      <w:r>
        <w:object w:dxaOrig="17971" w:dyaOrig="8476">
          <v:shape id="_x0000_i1029" type="#_x0000_t75" style="width:519pt;height:338.25pt" o:ole="">
            <v:imagedata r:id="rId15" o:title=""/>
          </v:shape>
          <o:OLEObject Type="Embed" ProgID="Visio.Drawing.15" ShapeID="_x0000_i1029" DrawAspect="Content" ObjectID="_1462644433" r:id="rId16"/>
        </w:objec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6. Automata, Inc. produces specialty vehicles by contract. The company operates several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departments</w:t>
      </w:r>
      <w:proofErr w:type="gramEnd"/>
      <w:r w:rsidRPr="00284938">
        <w:rPr>
          <w:rFonts w:cstheme="minorHAnsi"/>
        </w:rPr>
        <w:t>, each of which builds a particular vehicle, such as a limousine, a truck, a van, or an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RV.</w:t>
      </w:r>
    </w:p>
    <w:p w:rsidR="00284938" w:rsidRPr="00284938" w:rsidRDefault="00284938" w:rsidP="00284938">
      <w:pPr>
        <w:spacing w:line="240" w:lineRule="auto"/>
        <w:ind w:firstLine="720"/>
        <w:contextualSpacing/>
        <w:rPr>
          <w:rFonts w:cstheme="minorHAnsi"/>
        </w:rPr>
      </w:pPr>
      <w:r w:rsidRPr="00284938">
        <w:rPr>
          <w:rFonts w:cstheme="minorHAnsi"/>
        </w:rPr>
        <w:t>• Before a new vehicle is built, the department places an order with the purchasing department</w:t>
      </w:r>
    </w:p>
    <w:p w:rsidR="00284938" w:rsidRPr="00284938" w:rsidRDefault="00284938" w:rsidP="00284938">
      <w:pPr>
        <w:spacing w:line="240" w:lineRule="auto"/>
        <w:ind w:firstLine="720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to</w:t>
      </w:r>
      <w:proofErr w:type="gramEnd"/>
      <w:r w:rsidRPr="00284938">
        <w:rPr>
          <w:rFonts w:cstheme="minorHAnsi"/>
        </w:rPr>
        <w:t xml:space="preserve"> request specific components. Automata’s purchasing department is interested in creating a</w:t>
      </w:r>
    </w:p>
    <w:p w:rsidR="00284938" w:rsidRDefault="00284938" w:rsidP="00284938">
      <w:pPr>
        <w:spacing w:line="240" w:lineRule="auto"/>
        <w:ind w:firstLine="720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database</w:t>
      </w:r>
      <w:proofErr w:type="gramEnd"/>
      <w:r w:rsidRPr="00284938">
        <w:rPr>
          <w:rFonts w:cstheme="minorHAnsi"/>
        </w:rPr>
        <w:t xml:space="preserve"> to keep track of orders and to accelerate the process of delivering materials.</w:t>
      </w:r>
    </w:p>
    <w:p w:rsidR="00284938" w:rsidRPr="00284938" w:rsidRDefault="00284938" w:rsidP="00284938">
      <w:pPr>
        <w:spacing w:line="240" w:lineRule="auto"/>
        <w:ind w:firstLine="720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ind w:firstLine="720"/>
        <w:contextualSpacing/>
        <w:rPr>
          <w:rFonts w:cstheme="minorHAnsi"/>
        </w:rPr>
      </w:pPr>
      <w:r w:rsidRPr="00284938">
        <w:rPr>
          <w:rFonts w:cstheme="minorHAnsi"/>
        </w:rPr>
        <w:lastRenderedPageBreak/>
        <w:t>• The order received by the purchasing department may contain several different items. An</w:t>
      </w:r>
    </w:p>
    <w:p w:rsidR="00284938" w:rsidRPr="00284938" w:rsidRDefault="00284938" w:rsidP="00284938">
      <w:pPr>
        <w:spacing w:line="240" w:lineRule="auto"/>
        <w:ind w:left="720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inventory</w:t>
      </w:r>
      <w:proofErr w:type="gramEnd"/>
      <w:r w:rsidRPr="00284938">
        <w:rPr>
          <w:rFonts w:cstheme="minorHAnsi"/>
        </w:rPr>
        <w:t xml:space="preserve"> is maintained so the most frequently requested items are delivered almost immediately.</w:t>
      </w:r>
    </w:p>
    <w:p w:rsidR="00284938" w:rsidRPr="00284938" w:rsidRDefault="00284938" w:rsidP="00284938">
      <w:pPr>
        <w:spacing w:line="240" w:lineRule="auto"/>
        <w:ind w:left="720"/>
        <w:contextualSpacing/>
        <w:rPr>
          <w:rFonts w:cstheme="minorHAnsi"/>
        </w:rPr>
      </w:pPr>
      <w:r w:rsidRPr="00284938">
        <w:rPr>
          <w:rFonts w:cstheme="minorHAnsi"/>
        </w:rPr>
        <w:t>When an order comes in, it is checked to determine whether the requested item is in inventory. If</w:t>
      </w:r>
      <w:r>
        <w:rPr>
          <w:rFonts w:cstheme="minorHAnsi"/>
        </w:rPr>
        <w:t xml:space="preserve"> </w:t>
      </w:r>
      <w:r w:rsidRPr="00284938">
        <w:rPr>
          <w:rFonts w:cstheme="minorHAnsi"/>
        </w:rPr>
        <w:t>an item is not in inventory, it must be ordered from a supplier. Each item may have several</w:t>
      </w:r>
      <w:r>
        <w:rPr>
          <w:rFonts w:cstheme="minorHAnsi"/>
        </w:rPr>
        <w:t xml:space="preserve"> </w:t>
      </w:r>
      <w:r w:rsidRPr="00284938">
        <w:rPr>
          <w:rFonts w:cstheme="minorHAnsi"/>
        </w:rPr>
        <w:t>suppliers.</w:t>
      </w:r>
    </w:p>
    <w:p w:rsidR="00284938" w:rsidRDefault="00284938" w:rsidP="00284938">
      <w:pPr>
        <w:spacing w:line="240" w:lineRule="auto"/>
        <w:contextualSpacing/>
        <w:rPr>
          <w:rFonts w:cstheme="minorHAnsi"/>
        </w:rPr>
      </w:pP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r w:rsidRPr="00284938">
        <w:rPr>
          <w:rFonts w:cstheme="minorHAnsi"/>
        </w:rPr>
        <w:t>Given that functional description of the processes at Automata’s purchasing department, do the</w:t>
      </w:r>
    </w:p>
    <w:p w:rsidR="00284938" w:rsidRPr="00284938" w:rsidRDefault="00284938" w:rsidP="00284938">
      <w:pPr>
        <w:spacing w:line="240" w:lineRule="auto"/>
        <w:contextualSpacing/>
        <w:rPr>
          <w:rFonts w:cstheme="minorHAnsi"/>
        </w:rPr>
      </w:pPr>
      <w:proofErr w:type="gramStart"/>
      <w:r w:rsidRPr="00284938">
        <w:rPr>
          <w:rFonts w:cstheme="minorHAnsi"/>
        </w:rPr>
        <w:t>following</w:t>
      </w:r>
      <w:proofErr w:type="gramEnd"/>
      <w:r w:rsidRPr="00284938">
        <w:rPr>
          <w:rFonts w:cstheme="minorHAnsi"/>
        </w:rPr>
        <w:t>:</w:t>
      </w:r>
    </w:p>
    <w:p w:rsidR="00284938" w:rsidRPr="006D25FF" w:rsidRDefault="00284938" w:rsidP="006D25FF">
      <w:pPr>
        <w:pStyle w:val="ListParagraph"/>
        <w:numPr>
          <w:ilvl w:val="0"/>
          <w:numId w:val="6"/>
        </w:numPr>
        <w:spacing w:line="240" w:lineRule="auto"/>
        <w:rPr>
          <w:rFonts w:cstheme="minorHAnsi"/>
        </w:rPr>
      </w:pPr>
      <w:r w:rsidRPr="006D25FF">
        <w:rPr>
          <w:rFonts w:cstheme="minorHAnsi"/>
        </w:rPr>
        <w:t>Identify all of the main entities.</w:t>
      </w:r>
    </w:p>
    <w:p w:rsidR="006D25FF" w:rsidRPr="006D25FF" w:rsidRDefault="006D25FF" w:rsidP="006D25FF">
      <w:pPr>
        <w:pStyle w:val="ListParagraph"/>
        <w:spacing w:line="240" w:lineRule="auto"/>
        <w:ind w:left="1080"/>
        <w:rPr>
          <w:rFonts w:cstheme="minorHAnsi"/>
        </w:rPr>
      </w:pPr>
      <w:r>
        <w:rPr>
          <w:rFonts w:cstheme="minorHAnsi"/>
        </w:rPr>
        <w:t>CONTRACT, VEHICLES, DEPARTMENT, ORDER, COMPONENTS, INVENTORY, SUPPLIER</w:t>
      </w:r>
    </w:p>
    <w:p w:rsidR="00284938" w:rsidRDefault="00284938" w:rsidP="00284938">
      <w:pPr>
        <w:spacing w:line="240" w:lineRule="auto"/>
        <w:ind w:firstLine="720"/>
        <w:contextualSpacing/>
        <w:rPr>
          <w:rFonts w:cstheme="minorHAnsi"/>
        </w:rPr>
      </w:pPr>
      <w:r w:rsidRPr="00284938">
        <w:rPr>
          <w:rFonts w:cstheme="minorHAnsi"/>
        </w:rPr>
        <w:t xml:space="preserve">b. Identify all of the relations and </w:t>
      </w:r>
      <w:proofErr w:type="spellStart"/>
      <w:r w:rsidRPr="00284938">
        <w:rPr>
          <w:rFonts w:cstheme="minorHAnsi"/>
        </w:rPr>
        <w:t>connectivities</w:t>
      </w:r>
      <w:proofErr w:type="spellEnd"/>
      <w:r w:rsidRPr="00284938">
        <w:rPr>
          <w:rFonts w:cstheme="minorHAnsi"/>
        </w:rPr>
        <w:t xml:space="preserve"> among entities.</w:t>
      </w:r>
    </w:p>
    <w:p w:rsidR="006D25FF" w:rsidRPr="00284938" w:rsidRDefault="00333230" w:rsidP="00284938">
      <w:pPr>
        <w:spacing w:line="240" w:lineRule="auto"/>
        <w:ind w:firstLine="720"/>
        <w:contextualSpacing/>
        <w:rPr>
          <w:rFonts w:cstheme="minorHAnsi"/>
        </w:rPr>
      </w:pPr>
      <w:r>
        <w:object w:dxaOrig="15390" w:dyaOrig="8025">
          <v:shape id="_x0000_i1030" type="#_x0000_t75" style="width:468pt;height:334.5pt" o:ole="">
            <v:imagedata r:id="rId17" o:title=""/>
          </v:shape>
          <o:OLEObject Type="Embed" ProgID="Visio.Drawing.15" ShapeID="_x0000_i1030" DrawAspect="Content" ObjectID="_1462644434" r:id="rId18"/>
        </w:object>
      </w:r>
    </w:p>
    <w:p w:rsidR="00284938" w:rsidRPr="006D25FF" w:rsidRDefault="00284938" w:rsidP="006D25FF">
      <w:pPr>
        <w:pStyle w:val="ListParagraph"/>
        <w:numPr>
          <w:ilvl w:val="0"/>
          <w:numId w:val="6"/>
        </w:numPr>
        <w:spacing w:line="240" w:lineRule="auto"/>
        <w:rPr>
          <w:rFonts w:cstheme="minorHAnsi"/>
        </w:rPr>
      </w:pPr>
      <w:r w:rsidRPr="006D25FF">
        <w:rPr>
          <w:rFonts w:cstheme="minorHAnsi"/>
        </w:rPr>
        <w:t>Identify the type of existence dependence in all the relationships.</w:t>
      </w:r>
    </w:p>
    <w:p w:rsidR="006D25FF" w:rsidRDefault="006D25FF" w:rsidP="006D25FF">
      <w:pPr>
        <w:pStyle w:val="ListParagraph"/>
        <w:spacing w:line="240" w:lineRule="auto"/>
        <w:ind w:left="1080"/>
        <w:rPr>
          <w:rFonts w:cstheme="minorHAnsi"/>
        </w:rPr>
      </w:pPr>
      <w:r>
        <w:rPr>
          <w:rFonts w:cstheme="minorHAnsi"/>
        </w:rPr>
        <w:t>CONTRACT specifies VEHICLES – STRONG</w:t>
      </w:r>
      <w:bookmarkStart w:id="0" w:name="_GoBack"/>
      <w:bookmarkEnd w:id="0"/>
    </w:p>
    <w:p w:rsidR="006D25FF" w:rsidRDefault="006D25FF" w:rsidP="006D25FF">
      <w:pPr>
        <w:pStyle w:val="ListParagraph"/>
        <w:spacing w:line="240" w:lineRule="auto"/>
        <w:ind w:left="1080"/>
        <w:rPr>
          <w:rFonts w:cstheme="minorHAnsi"/>
        </w:rPr>
      </w:pPr>
      <w:r>
        <w:rPr>
          <w:rFonts w:cstheme="minorHAnsi"/>
        </w:rPr>
        <w:t>DEPARTMENT makes VEHICLES – STRONG</w:t>
      </w:r>
    </w:p>
    <w:p w:rsidR="00333230" w:rsidRPr="00333230" w:rsidRDefault="006D25FF" w:rsidP="00333230">
      <w:pPr>
        <w:pStyle w:val="ListParagraph"/>
        <w:spacing w:line="240" w:lineRule="auto"/>
        <w:ind w:left="1080"/>
        <w:rPr>
          <w:rFonts w:cstheme="minorHAnsi"/>
        </w:rPr>
      </w:pPr>
      <w:r>
        <w:rPr>
          <w:rFonts w:cstheme="minorHAnsi"/>
        </w:rPr>
        <w:t xml:space="preserve">All </w:t>
      </w:r>
      <w:r w:rsidR="00333230">
        <w:rPr>
          <w:rFonts w:cstheme="minorHAnsi"/>
        </w:rPr>
        <w:t>other relationships – weak</w:t>
      </w:r>
    </w:p>
    <w:p w:rsidR="006D25FF" w:rsidRPr="00333230" w:rsidRDefault="00284938" w:rsidP="00333230">
      <w:pPr>
        <w:pStyle w:val="ListParagraph"/>
        <w:numPr>
          <w:ilvl w:val="0"/>
          <w:numId w:val="6"/>
        </w:numPr>
        <w:spacing w:line="240" w:lineRule="auto"/>
        <w:rPr>
          <w:rFonts w:cstheme="minorHAnsi"/>
        </w:rPr>
      </w:pPr>
      <w:r w:rsidRPr="00333230">
        <w:rPr>
          <w:rFonts w:cstheme="minorHAnsi"/>
        </w:rPr>
        <w:t>Give at least two examples of the types of reports that can be obtained from the database.</w:t>
      </w:r>
    </w:p>
    <w:p w:rsidR="00333230" w:rsidRDefault="00333230" w:rsidP="00333230">
      <w:pPr>
        <w:pStyle w:val="ListParagraph"/>
        <w:numPr>
          <w:ilvl w:val="1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 xml:space="preserve">Inventory count – determine what components are in stock </w:t>
      </w:r>
    </w:p>
    <w:p w:rsidR="00333230" w:rsidRPr="00333230" w:rsidRDefault="00333230" w:rsidP="00333230">
      <w:pPr>
        <w:pStyle w:val="ListParagraph"/>
        <w:numPr>
          <w:ilvl w:val="1"/>
          <w:numId w:val="3"/>
        </w:numPr>
        <w:spacing w:line="240" w:lineRule="auto"/>
        <w:rPr>
          <w:rFonts w:cstheme="minorHAnsi"/>
        </w:rPr>
      </w:pPr>
      <w:r>
        <w:rPr>
          <w:rFonts w:cstheme="minorHAnsi"/>
        </w:rPr>
        <w:t>Department profitability – determine which departments have the most contracts</w:t>
      </w:r>
    </w:p>
    <w:sectPr w:rsidR="00333230" w:rsidRPr="003332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70274E"/>
    <w:multiLevelType w:val="hybridMultilevel"/>
    <w:tmpl w:val="E13E85D2"/>
    <w:lvl w:ilvl="0" w:tplc="042A2AE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121242A"/>
    <w:multiLevelType w:val="hybridMultilevel"/>
    <w:tmpl w:val="64382CFE"/>
    <w:lvl w:ilvl="0" w:tplc="B1D6F08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28183E"/>
    <w:multiLevelType w:val="hybridMultilevel"/>
    <w:tmpl w:val="962EE3BC"/>
    <w:lvl w:ilvl="0" w:tplc="1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6A4124"/>
    <w:multiLevelType w:val="hybridMultilevel"/>
    <w:tmpl w:val="A6A23C64"/>
    <w:lvl w:ilvl="0" w:tplc="B1D6F08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C04583"/>
    <w:multiLevelType w:val="hybridMultilevel"/>
    <w:tmpl w:val="79180FA6"/>
    <w:lvl w:ilvl="0" w:tplc="C6E0F2A0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1942564"/>
    <w:multiLevelType w:val="hybridMultilevel"/>
    <w:tmpl w:val="4FB4FD7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5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4938"/>
    <w:rsid w:val="00043BAE"/>
    <w:rsid w:val="000822B7"/>
    <w:rsid w:val="00115D76"/>
    <w:rsid w:val="001E7702"/>
    <w:rsid w:val="001F6F07"/>
    <w:rsid w:val="00235A18"/>
    <w:rsid w:val="00284938"/>
    <w:rsid w:val="002A4CBE"/>
    <w:rsid w:val="00333230"/>
    <w:rsid w:val="00510FA3"/>
    <w:rsid w:val="00544C38"/>
    <w:rsid w:val="006D25FF"/>
    <w:rsid w:val="00725367"/>
    <w:rsid w:val="007A7B03"/>
    <w:rsid w:val="0087498B"/>
    <w:rsid w:val="008A2506"/>
    <w:rsid w:val="00932E43"/>
    <w:rsid w:val="009B56EA"/>
    <w:rsid w:val="00A2228B"/>
    <w:rsid w:val="00A51279"/>
    <w:rsid w:val="00B02652"/>
    <w:rsid w:val="00C454CC"/>
    <w:rsid w:val="00DB304A"/>
    <w:rsid w:val="00E25923"/>
    <w:rsid w:val="00E73062"/>
    <w:rsid w:val="00F32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01A36CA-E8A5-4AEE-933D-C5EC11B210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849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CA"/>
    </w:rPr>
  </w:style>
  <w:style w:type="character" w:customStyle="1" w:styleId="apple-converted-space">
    <w:name w:val="apple-converted-space"/>
    <w:basedOn w:val="DefaultParagraphFont"/>
    <w:rsid w:val="00284938"/>
  </w:style>
  <w:style w:type="paragraph" w:styleId="BalloonText">
    <w:name w:val="Balloon Text"/>
    <w:basedOn w:val="Normal"/>
    <w:link w:val="BalloonTextChar"/>
    <w:uiPriority w:val="99"/>
    <w:semiHidden/>
    <w:unhideWhenUsed/>
    <w:rsid w:val="002849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493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7306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787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10" Type="http://schemas.openxmlformats.org/officeDocument/2006/relationships/image" Target="media/image4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5</Pages>
  <Words>953</Words>
  <Characters>543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ovince of British Columbia</Company>
  <LinksUpToDate>false</LinksUpToDate>
  <CharactersWithSpaces>63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nin Catungal</dc:creator>
  <cp:lastModifiedBy>Renin C</cp:lastModifiedBy>
  <cp:revision>10</cp:revision>
  <dcterms:created xsi:type="dcterms:W3CDTF">2014-05-22T15:31:00Z</dcterms:created>
  <dcterms:modified xsi:type="dcterms:W3CDTF">2014-05-27T04:20:00Z</dcterms:modified>
</cp:coreProperties>
</file>